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4"/>
  </p:notesMasterIdLst>
  <p:sldIdLst>
    <p:sldId id="293" r:id="rId2"/>
    <p:sldId id="294" r:id="rId3"/>
    <p:sldId id="295" r:id="rId4"/>
    <p:sldId id="363" r:id="rId5"/>
    <p:sldId id="298" r:id="rId6"/>
    <p:sldId id="299" r:id="rId7"/>
    <p:sldId id="300" r:id="rId8"/>
    <p:sldId id="301" r:id="rId9"/>
    <p:sldId id="302" r:id="rId10"/>
    <p:sldId id="304" r:id="rId11"/>
    <p:sldId id="305" r:id="rId12"/>
    <p:sldId id="306" r:id="rId13"/>
    <p:sldId id="308" r:id="rId14"/>
    <p:sldId id="312" r:id="rId15"/>
    <p:sldId id="314" r:id="rId16"/>
    <p:sldId id="315" r:id="rId17"/>
    <p:sldId id="317" r:id="rId18"/>
    <p:sldId id="318" r:id="rId19"/>
    <p:sldId id="320" r:id="rId20"/>
    <p:sldId id="321" r:id="rId21"/>
    <p:sldId id="322" r:id="rId22"/>
    <p:sldId id="325" r:id="rId23"/>
    <p:sldId id="326" r:id="rId24"/>
    <p:sldId id="327" r:id="rId25"/>
    <p:sldId id="328" r:id="rId26"/>
    <p:sldId id="329" r:id="rId27"/>
    <p:sldId id="331" r:id="rId28"/>
    <p:sldId id="332" r:id="rId29"/>
    <p:sldId id="333" r:id="rId30"/>
    <p:sldId id="334" r:id="rId31"/>
    <p:sldId id="335" r:id="rId32"/>
    <p:sldId id="336" r:id="rId33"/>
    <p:sldId id="338" r:id="rId34"/>
    <p:sldId id="339" r:id="rId35"/>
    <p:sldId id="341" r:id="rId36"/>
    <p:sldId id="342" r:id="rId37"/>
    <p:sldId id="343" r:id="rId38"/>
    <p:sldId id="345" r:id="rId39"/>
    <p:sldId id="346" r:id="rId40"/>
    <p:sldId id="347" r:id="rId41"/>
    <p:sldId id="348" r:id="rId42"/>
    <p:sldId id="349" r:id="rId43"/>
    <p:sldId id="350" r:id="rId44"/>
    <p:sldId id="352" r:id="rId45"/>
    <p:sldId id="353" r:id="rId46"/>
    <p:sldId id="354" r:id="rId47"/>
    <p:sldId id="356" r:id="rId48"/>
    <p:sldId id="364" r:id="rId49"/>
    <p:sldId id="362" r:id="rId50"/>
    <p:sldId id="358" r:id="rId51"/>
    <p:sldId id="361" r:id="rId52"/>
    <p:sldId id="360" r:id="rId53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91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124227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Relationship Id="rId4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Relationship Id="rId4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Relationship Id="rId4" Type="http://schemas.openxmlformats.org/officeDocument/2006/relationships/image" Target="../media/image3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7" Type="http://schemas.openxmlformats.org/officeDocument/2006/relationships/image" Target="../media/image44.jpeg"/><Relationship Id="rId2" Type="http://schemas.openxmlformats.org/officeDocument/2006/relationships/tags" Target="../tags/tag5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Relationship Id="rId4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132214-953C-44B5-BCA4-2EF91D326418}"/>
              </a:ext>
            </a:extLst>
          </p:cNvPr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E9ADA3-79DA-45AC-9613-7DD06FDE9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134CD5-03C1-47B0-A016-BE7B6E276223}"/>
              </a:ext>
            </a:extLst>
          </p:cNvPr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8886C2-3DAE-46E2-8B8B-6D4613E045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185" y="186394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970" y="1285875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61294"/>
              </p:ext>
            </p:extLst>
          </p:nvPr>
        </p:nvGraphicFramePr>
        <p:xfrm>
          <a:off x="395710" y="1344613"/>
          <a:ext cx="8424585" cy="2869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6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8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9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线性布局中重要属性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01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（</a:t>
                      </a:r>
                      <a:r>
                        <a:rPr lang="en-US" altLang="zh-CN" sz="135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rizontal | vertic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107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9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866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4648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47F653E1-1B41-4637-93B1-D241B9B6F45D}"/>
              </a:ext>
            </a:extLst>
          </p:cNvPr>
          <p:cNvSpPr txBox="1"/>
          <p:nvPr/>
        </p:nvSpPr>
        <p:spPr>
          <a:xfrm>
            <a:off x="395709" y="4324350"/>
            <a:ext cx="741651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i="0" dirty="0">
                <a:solidFill>
                  <a:srgbClr val="222226"/>
                </a:solidFill>
                <a:effectLst/>
                <a:latin typeface="PingFang SC"/>
              </a:rPr>
              <a:t>Android</a:t>
            </a:r>
            <a:r>
              <a:rPr lang="zh-CN" altLang="en-US" b="1" i="0" dirty="0">
                <a:solidFill>
                  <a:srgbClr val="222226"/>
                </a:solidFill>
                <a:effectLst/>
                <a:latin typeface="PingFang SC"/>
              </a:rPr>
              <a:t>线性布局之</a:t>
            </a:r>
            <a:r>
              <a:rPr lang="en-US" altLang="zh-CN" b="1" i="0" dirty="0" err="1">
                <a:solidFill>
                  <a:srgbClr val="222226"/>
                </a:solidFill>
                <a:effectLst/>
                <a:latin typeface="PingFang SC"/>
              </a:rPr>
              <a:t>layout_weight</a:t>
            </a:r>
            <a:endParaRPr lang="en-US" altLang="zh-CN" b="1" i="0" dirty="0">
              <a:solidFill>
                <a:srgbClr val="222226"/>
              </a:solidFill>
              <a:effectLst/>
              <a:latin typeface="PingFang SC"/>
            </a:endParaRPr>
          </a:p>
          <a:p>
            <a:r>
              <a:rPr lang="zh-CN" altLang="en-US" dirty="0"/>
              <a:t>https://blog.csdn.net/yangshuangyue/article/details/118770867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相对布局，是指利用控件之间的相对位置关系来对布局进行放置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77962"/>
            <a:ext cx="8158163" cy="133453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 dirty="0"/>
              <a:t>	         }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</a:p>
          <a:p>
            <a:pPr eaLnBrk="1" hangingPunct="1"/>
            <a:r>
              <a:rPr lang="zh-CN" altLang="en-US" sz="1200" dirty="0"/>
              <a:t>    AlertDialog.Builder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 = new Builder(SignProfileActivity.this);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Title(title);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Cancelable(false);</a:t>
            </a:r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</a:p>
          <a:p>
            <a:pPr eaLnBrk="1" hangingPunct="1"/>
            <a:r>
              <a:rPr lang="zh-CN" altLang="en-US" sz="1200" dirty="0"/>
              <a:t>  // 列表 ：setItems(arg0, arg1)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SingleChoiceItems(array, 1, new DialogInterface.OnClickListener() {</a:t>
            </a:r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</a:p>
          <a:p>
            <a:pPr eaLnBrk="1" hangingPunct="1"/>
            <a:r>
              <a:rPr lang="zh-CN" altLang="en-US" sz="1200" dirty="0"/>
              <a:t>	}</a:t>
            </a:r>
          </a:p>
          <a:p>
            <a:pPr eaLnBrk="1" hangingPunct="1"/>
            <a:r>
              <a:rPr lang="zh-CN" altLang="en-US" sz="1200" dirty="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PositiveButton(R.string.comfirm, new DialogInterface.OnClickListener() {</a:t>
            </a:r>
          </a:p>
          <a:p>
            <a:pPr eaLnBrk="1" hangingPunct="1"/>
            <a:r>
              <a:rPr lang="zh-CN" altLang="en-US" sz="1200" dirty="0"/>
              <a:t>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</a:p>
          <a:p>
            <a:pPr eaLnBrk="1" hangingPunct="1"/>
            <a:r>
              <a:rPr lang="zh-CN" altLang="en-US" sz="1200" dirty="0"/>
              <a:t>                show.setText(ssex[signSex]);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NegativeButton(R.string.cancel, new DialogInterface.OnClickListener() {</a:t>
            </a:r>
          </a:p>
          <a:p>
            <a:pPr eaLnBrk="1" hangingPunct="1"/>
            <a:r>
              <a:rPr lang="zh-CN" altLang="en-US" sz="1200" dirty="0"/>
              <a:t> 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// 通过builder创建并显示对话框</a:t>
            </a:r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create().show();</a:t>
            </a:r>
          </a:p>
          <a:p>
            <a:pPr eaLnBrk="1" hangingPunct="1"/>
            <a:r>
              <a:rPr lang="zh-CN" altLang="en-US" sz="1200" dirty="0"/>
              <a:t>return picWhich;</a:t>
            </a:r>
          </a:p>
          <a:p>
            <a:pPr eaLnBrk="1" hangingPunct="1"/>
            <a:r>
              <a:rPr lang="zh-CN" altLang="en-US" sz="1200" dirty="0"/>
              <a:t>}	</a:t>
            </a:r>
          </a:p>
        </p:txBody>
      </p:sp>
      <p:pic>
        <p:nvPicPr>
          <p:cNvPr id="2" name="图片 293">
            <a:extLst>
              <a:ext uri="{FF2B5EF4-FFF2-40B4-BE49-F238E27FC236}">
                <a16:creationId xmlns:a16="http://schemas.microsoft.com/office/drawing/2014/main" id="{AF0069B6-D814-4F28-B92A-4A942AB1F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954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复选对话框和单选对话框用方法相似，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只需将</a:t>
            </a:r>
            <a:r>
              <a:rPr lang="en-US" altLang="zh-CN" sz="1400" dirty="0" err="1">
                <a:solidFill>
                  <a:srgbClr val="FF0000"/>
                </a:solidFill>
              </a:rPr>
              <a:t>set</a:t>
            </a:r>
            <a:r>
              <a:rPr lang="en-US" altLang="zh-CN" sz="1400" dirty="0" err="1">
                <a:solidFill>
                  <a:srgbClr val="FF0000"/>
                </a:solidFill>
                <a:highlight>
                  <a:srgbClr val="FFFF00"/>
                </a:highlight>
              </a:rPr>
              <a:t>Single</a:t>
            </a:r>
            <a:r>
              <a:rPr lang="en-US" altLang="zh-CN" sz="1400" dirty="0" err="1">
                <a:solidFill>
                  <a:srgbClr val="FF0000"/>
                </a:solidFill>
              </a:rPr>
              <a:t>ChoiceItems</a:t>
            </a:r>
            <a:r>
              <a:rPr lang="zh-CN" altLang="en-US" sz="1400" dirty="0"/>
              <a:t>方法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改为</a:t>
            </a:r>
            <a:r>
              <a:rPr lang="en-US" altLang="zh-CN" sz="1400" dirty="0" err="1">
                <a:solidFill>
                  <a:srgbClr val="FF0000"/>
                </a:solidFill>
              </a:rPr>
              <a:t>set</a:t>
            </a:r>
            <a:r>
              <a:rPr lang="en-US" altLang="zh-CN" sz="1400" dirty="0" err="1">
                <a:solidFill>
                  <a:srgbClr val="FF0000"/>
                </a:solidFill>
                <a:highlight>
                  <a:srgbClr val="FFFF00"/>
                </a:highlight>
              </a:rPr>
              <a:t>Multi</a:t>
            </a:r>
            <a:r>
              <a:rPr lang="en-US" altLang="zh-CN" sz="1400" dirty="0" err="1">
                <a:solidFill>
                  <a:srgbClr val="FF0000"/>
                </a:solidFill>
              </a:rPr>
              <a:t>ChoiceItems</a:t>
            </a:r>
            <a:r>
              <a:rPr lang="en-US" altLang="zh-CN" sz="1400" dirty="0"/>
              <a:t>(arg0, arg1, arg2)</a:t>
            </a:r>
            <a:r>
              <a:rPr lang="zh-CN" altLang="en-US" sz="1400" dirty="0"/>
              <a:t>即可。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7" y="1495433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71828"/>
            <a:ext cx="7180263" cy="7397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复选对话框和单选对话框用法相似，只需将</a:t>
            </a:r>
            <a:r>
              <a:rPr lang="en-US" altLang="zh-CN" sz="1400" dirty="0" err="1"/>
              <a:t>setSingleChoiceItems</a:t>
            </a:r>
            <a:r>
              <a:rPr lang="zh-CN" altLang="en-US" sz="1400" dirty="0"/>
              <a:t>改为</a:t>
            </a:r>
            <a:r>
              <a:rPr lang="en-US" altLang="zh-CN" sz="1400" dirty="0" err="1"/>
              <a:t>setItems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harSequence</a:t>
            </a:r>
            <a:r>
              <a:rPr lang="en-US" altLang="zh-CN" sz="1400" dirty="0"/>
              <a:t>[] arg0, </a:t>
            </a:r>
            <a:r>
              <a:rPr lang="en-US" altLang="zh-CN" sz="1400" dirty="0" err="1"/>
              <a:t>OnClickListener</a:t>
            </a:r>
            <a:r>
              <a:rPr lang="en-US" altLang="zh-CN" sz="1400" dirty="0"/>
              <a:t> arg1)</a:t>
            </a:r>
            <a:r>
              <a:rPr lang="zh-CN" altLang="en-US" sz="1400" dirty="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是对</a:t>
            </a:r>
            <a:r>
              <a:rPr lang="en-US" altLang="zh-CN" sz="1400" dirty="0"/>
              <a:t>“</a:t>
            </a:r>
            <a:r>
              <a:rPr lang="zh-CN" altLang="en-US" sz="1400" dirty="0"/>
              <a:t>对话框</a:t>
            </a:r>
            <a:r>
              <a:rPr lang="en-US" altLang="zh-CN" sz="1400" dirty="0"/>
              <a:t>”</a:t>
            </a:r>
            <a:r>
              <a:rPr lang="zh-CN" altLang="en-US" sz="1400" dirty="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50" y="1466603"/>
            <a:ext cx="2779713" cy="295035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920" y="1059645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        时间选择对话框与日期选择对话框操作极其相似，用来对时间进行设置，这里不再详细说明。</a:t>
            </a:r>
            <a:endParaRPr lang="zh-CN" altLang="en-US" sz="2000" dirty="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用户界面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FB096A92-4EEA-409E-B84D-2CFD8B54E6F9}"/>
              </a:ext>
            </a:extLst>
          </p:cNvPr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7C51A508-DE34-4919-ACA6-A9B5DAEA1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37ECF9E7-F98C-4B56-8C4D-6C874B78E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FD96B1F9-DDDB-4D87-9DCF-DCBCA0E0E3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7C8BC328-5A0B-4DA9-9DEE-EADCA51DB6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47202" y="1001965"/>
            <a:ext cx="6268933" cy="13843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olidFill>
                  <a:srgbClr val="FF0000"/>
                </a:solidFill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95" y="2854830"/>
            <a:ext cx="8733471" cy="16712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</a:t>
            </a:r>
            <a:r>
              <a:rPr lang="zh-CN" altLang="en-US" sz="1400" dirty="0">
                <a:solidFill>
                  <a:srgbClr val="FF0000"/>
                </a:solidFill>
              </a:rPr>
              <a:t>onCreateContextMenu</a:t>
            </a:r>
            <a:r>
              <a:rPr lang="zh-CN" altLang="en-US" sz="1400" dirty="0"/>
              <a:t>() 和 </a:t>
            </a:r>
            <a:r>
              <a:rPr lang="zh-CN" altLang="en-US" sz="1400" dirty="0">
                <a:highlight>
                  <a:srgbClr val="FFFF00"/>
                </a:highlight>
              </a:rPr>
              <a:t>onContextItemSelected</a:t>
            </a:r>
            <a:r>
              <a:rPr lang="zh-CN" altLang="en-US" sz="1400" dirty="0"/>
              <a:t>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</a:t>
            </a:r>
            <a:r>
              <a:rPr lang="zh-CN" altLang="en-US" sz="1400" dirty="0">
                <a:solidFill>
                  <a:srgbClr val="FF0000"/>
                </a:solidFill>
                <a:highlight>
                  <a:srgbClr val="FFFF00"/>
                </a:highlight>
              </a:rPr>
              <a:t>registerForContextMenu</a:t>
            </a:r>
            <a:r>
              <a:rPr lang="zh-CN" altLang="en-US" sz="1400" dirty="0"/>
              <a:t>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</a:t>
            </a:r>
            <a:r>
              <a:rPr lang="zh-CN" altLang="en-US" sz="1400" dirty="0">
                <a:solidFill>
                  <a:srgbClr val="FF0000"/>
                </a:solidFill>
              </a:rPr>
              <a:t>onCreateContextMenu</a:t>
            </a:r>
            <a:r>
              <a:rPr lang="zh-CN" altLang="en-US" sz="1400" dirty="0"/>
              <a:t>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</a:t>
            </a:r>
            <a:r>
              <a:rPr lang="zh-CN" altLang="en-US" sz="1400" dirty="0">
                <a:highlight>
                  <a:srgbClr val="FFFF00"/>
                </a:highlight>
              </a:rPr>
              <a:t>onContextItemSelected</a:t>
            </a:r>
            <a:r>
              <a:rPr lang="zh-CN" altLang="en-US" sz="1400" dirty="0"/>
              <a:t>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3584" y="157143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solidFill>
                  <a:srgbClr val="FF0000"/>
                </a:solidFill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highlight>
                  <a:srgbClr val="FFFF00"/>
                </a:highlight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285891"/>
            <a:ext cx="5749925" cy="26407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>
                <a:solidFill>
                  <a:srgbClr val="FF0000"/>
                </a:solidFill>
              </a:rPr>
              <a:t>按下手机上的</a:t>
            </a:r>
            <a:r>
              <a:rPr lang="en-US" altLang="zh-CN" sz="1400" b="1" dirty="0">
                <a:solidFill>
                  <a:srgbClr val="FF0000"/>
                </a:solidFill>
              </a:rPr>
              <a:t>Menu</a:t>
            </a:r>
            <a:r>
              <a:rPr lang="zh-CN" altLang="en-US" sz="1400" b="1" dirty="0">
                <a:solidFill>
                  <a:srgbClr val="FF0000"/>
                </a:solidFill>
              </a:rPr>
              <a:t>键</a:t>
            </a:r>
            <a:r>
              <a:rPr lang="zh-CN" altLang="en-US" sz="1400" dirty="0"/>
              <a:t>，此时就会在屏幕底端弹出相应的选项菜单。这个功能需要开发人员编程来实现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135" y="1279254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</a:t>
            </a:r>
            <a:r>
              <a:rPr lang="zh-CN" altLang="en-US" sz="1400" dirty="0">
                <a:solidFill>
                  <a:srgbClr val="FF0000"/>
                </a:solidFill>
                <a:sym typeface="宋体" panose="02010600030101010101" pitchFamily="2" charset="-122"/>
              </a:rPr>
              <a:t>onCreateOptionsMenu</a:t>
            </a:r>
            <a:r>
              <a:rPr lang="zh-CN" altLang="en-US" sz="1400" dirty="0">
                <a:sym typeface="宋体" panose="02010600030101010101" pitchFamily="2" charset="-122"/>
              </a:rPr>
              <a:t>(...)和</a:t>
            </a:r>
            <a:r>
              <a:rPr lang="zh-CN" altLang="en-US" sz="1400" dirty="0">
                <a:highlight>
                  <a:srgbClr val="FFFF00"/>
                </a:highlight>
                <a:sym typeface="宋体" panose="02010600030101010101" pitchFamily="2" charset="-122"/>
              </a:rPr>
              <a:t>onOptionsItemSelected</a:t>
            </a:r>
            <a:r>
              <a:rPr lang="zh-CN" altLang="en-US" sz="1400" dirty="0">
                <a:sym typeface="宋体" panose="02010600030101010101" pitchFamily="2" charset="-122"/>
              </a:rPr>
              <a:t>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</a:t>
            </a:r>
            <a:r>
              <a:rPr lang="zh-CN" altLang="en-US" sz="1400" dirty="0">
                <a:solidFill>
                  <a:srgbClr val="FF0000"/>
                </a:solidFill>
                <a:sym typeface="宋体" panose="02010600030101010101" pitchFamily="2" charset="-122"/>
              </a:rPr>
              <a:t>onCreateOptionsMenu</a:t>
            </a:r>
            <a:r>
              <a:rPr lang="zh-CN" altLang="en-US" sz="1400" dirty="0">
                <a:sym typeface="宋体" panose="02010600030101010101" pitchFamily="2" charset="-122"/>
              </a:rPr>
              <a:t>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</a:t>
            </a:r>
            <a:r>
              <a:rPr lang="zh-CN" altLang="en-US" sz="1400" dirty="0">
                <a:highlight>
                  <a:srgbClr val="FFFF00"/>
                </a:highlight>
                <a:sym typeface="宋体" panose="02010600030101010101" pitchFamily="2" charset="-122"/>
              </a:rPr>
              <a:t>onOptionsItemSelected</a:t>
            </a:r>
            <a:r>
              <a:rPr lang="zh-CN" altLang="en-US" sz="1400" dirty="0">
                <a:sym typeface="宋体" panose="02010600030101010101" pitchFamily="2" charset="-122"/>
              </a:rPr>
              <a:t>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6882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281" y="2260600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750" y="1752600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905" y="1747888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745" y="1485517"/>
            <a:ext cx="5688395" cy="295895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</a:t>
            </a:r>
            <a:r>
              <a:rPr lang="zh-CN" altLang="en-US" sz="1400" dirty="0">
                <a:highlight>
                  <a:srgbClr val="FFFF00"/>
                </a:highlight>
                <a:latin typeface="Arial" panose="020B0604020202020204" pitchFamily="34" charset="0"/>
                <a:sym typeface="宋体" panose="02010600030101010101" pitchFamily="2" charset="-122"/>
              </a:rPr>
              <a:t>可以自行定义部分Toast的属性</a:t>
            </a: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  <p:pic>
        <p:nvPicPr>
          <p:cNvPr id="10" name="图片 306">
            <a:extLst>
              <a:ext uri="{FF2B5EF4-FFF2-40B4-BE49-F238E27FC236}">
                <a16:creationId xmlns:a16="http://schemas.microsoft.com/office/drawing/2014/main" id="{A7A38B80-15C5-44A2-82D8-D7F1CEAFB5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797" y="1495433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gradFill flip="none" rotWithShape="1">
            <a:gsLst>
              <a:gs pos="0">
                <a:schemeClr val="dk1">
                  <a:tint val="66000"/>
                  <a:satMod val="160000"/>
                </a:schemeClr>
              </a:gs>
              <a:gs pos="50000">
                <a:schemeClr val="dk1">
                  <a:tint val="44500"/>
                  <a:satMod val="160000"/>
                </a:schemeClr>
              </a:gs>
              <a:gs pos="100000">
                <a:schemeClr val="dk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CE98CE9A-7CFD-4FF6-8D03-E9AAD4045F46}"/>
              </a:ext>
            </a:extLst>
          </p:cNvPr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E37D4FC-E911-4F50-93ED-41774BC0E087}"/>
                </a:ext>
              </a:extLst>
            </p:cNvPr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F4D7AEBC-B7BF-4BAD-B3F1-CD16CAD78F87}"/>
                </a:ext>
              </a:extLst>
            </p:cNvPr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CF671F28-D031-4C5D-83B1-D64DC8C98DEC}"/>
                  </a:ext>
                </a:extLst>
              </p:cNvPr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2A6F20E0-1717-4182-9BAD-33956BC459EE}"/>
                  </a:ext>
                </a:extLst>
              </p:cNvPr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B854C91B-96A8-484F-8C5F-F4826044C3AD}"/>
                  </a:ext>
                </a:extLst>
              </p:cNvPr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CE4CB3C2-9CB3-496C-BE85-C5357E02F5FC}"/>
                  </a:ext>
                </a:extLst>
              </p:cNvPr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7793F872-5AC2-4D9A-9CA8-76708309870C}"/>
                  </a:ext>
                </a:extLst>
              </p:cNvPr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FA455DFA-CAC2-474F-8C87-C8056356F6C1}"/>
                  </a:ext>
                </a:extLst>
              </p:cNvPr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0A821579-53A2-4951-A2E2-69ACED6138E4}"/>
                  </a:ext>
                </a:extLst>
              </p:cNvPr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</a:p>
            </p:txBody>
          </p:sp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FAFB338E-FD8D-422A-AFF6-0D833F9BD329}"/>
                  </a:ext>
                </a:extLst>
              </p:cNvPr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DFD90D96-9502-43F1-9412-BA21D8ACCC44}"/>
                  </a:ext>
                </a:extLst>
              </p:cNvPr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05603C6B-C1ED-4FBA-B97A-E89B87BFCE80}"/>
                  </a:ext>
                </a:extLst>
              </p:cNvPr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DDD290-8066-412B-99CA-45ED4FD84C14}"/>
                  </a:ext>
                </a:extLst>
              </p:cNvPr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1DC30A80-5266-46E8-A784-FA43318A9B4F}"/>
                  </a:ext>
                </a:extLst>
              </p:cNvPr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9C053F0-F624-41B8-965D-217E7131BBDE}"/>
                  </a:ext>
                </a:extLst>
              </p:cNvPr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1788ADB-1CD5-4CE1-A3EC-6E9EA175A5E8}"/>
                  </a:ext>
                </a:extLst>
              </p:cNvPr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F8E0018F-76D4-485C-82F3-041FAB4F800C}"/>
                  </a:ext>
                </a:extLst>
              </p:cNvPr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110CC79-9D18-46E9-9E61-524A39F645C7}"/>
                  </a:ext>
                </a:extLst>
              </p:cNvPr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79766209"/>
      </p:ext>
    </p:ext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1897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Notification</a:t>
            </a:r>
            <a:r>
              <a:rPr lang="zh-CN" altLang="en-US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：通知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</a:t>
            </a:r>
            <a:r>
              <a:rPr lang="zh-CN" altLang="en-US" sz="1400" u="sng" noProof="1">
                <a:sym typeface="+mn-ea"/>
              </a:rPr>
              <a:t>类的实例</a:t>
            </a:r>
            <a:r>
              <a:rPr lang="zh-CN" altLang="en-US" sz="1400" noProof="1">
                <a:sym typeface="+mn-ea"/>
              </a:rPr>
              <a:t>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Manager</a:t>
            </a:r>
            <a:r>
              <a:rPr lang="zh-CN" altLang="en-US" sz="1400" u="sng" noProof="1">
                <a:sym typeface="+mn-ea"/>
              </a:rPr>
              <a:t>实例</a:t>
            </a:r>
            <a:r>
              <a:rPr lang="zh-CN" altLang="en-US" sz="1400" noProof="1">
                <a:sym typeface="+mn-ea"/>
              </a:rPr>
              <a:t>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03" y="4561385"/>
            <a:ext cx="73263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Notification</a:t>
            </a:r>
            <a:endParaRPr lang="zh-CN" altLang="en-US" sz="1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6BD1E2-A7AB-40CC-B464-1E50469018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5879" y="900113"/>
            <a:ext cx="2824171" cy="318313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7172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.1 </a:t>
            </a:r>
            <a:r>
              <a:rPr lang="en-US" altLang="en-US" sz="18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Notification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777177"/>
            <a:ext cx="6635504" cy="13431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CFE189-ABEB-4DB7-8483-CD459C8AFD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0" y="2321235"/>
            <a:ext cx="6635504" cy="25841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FB64E8-132A-4E69-A91B-CFD06F71173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6160" y="1297698"/>
            <a:ext cx="2078744" cy="36095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0973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Inbox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4C411C8-CD0E-447A-9EF2-1B828E3497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1888" y="843630"/>
            <a:ext cx="2783484" cy="33842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E9EC8F-0E27-4148-B24D-693D50AEE0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695" y="1717007"/>
            <a:ext cx="5614091" cy="251085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矩形 17">
            <a:extLst>
              <a:ext uri="{FF2B5EF4-FFF2-40B4-BE49-F238E27FC236}">
                <a16:creationId xmlns:a16="http://schemas.microsoft.com/office/drawing/2014/main" id="{2A314F36-8EDB-40DC-80CF-B7192E892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5C3252F-9973-4161-B844-D937611D06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135" y="843630"/>
            <a:ext cx="2246368" cy="39723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487DDA3-16F5-40F7-90D2-FF6F9E43F3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750" y="1495532"/>
            <a:ext cx="6212385" cy="176306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8EC3BC9-17F1-4713-848B-D960A40E3833}"/>
              </a:ext>
            </a:extLst>
          </p:cNvPr>
          <p:cNvSpPr txBox="1"/>
          <p:nvPr/>
        </p:nvSpPr>
        <p:spPr>
          <a:xfrm>
            <a:off x="683730" y="24447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dirty="0" err="1">
                <a:solidFill>
                  <a:schemeClr val="bg1"/>
                </a:solidFill>
                <a:latin typeface="Consolas" panose="020B0609020204030204" pitchFamily="49" charset="0"/>
              </a:rPr>
              <a:t>Notification.BigPictureStyle</a:t>
            </a:r>
            <a:endParaRPr lang="en-US" altLang="zh-CN" sz="1800" b="0" i="0" dirty="0">
              <a:solidFill>
                <a:schemeClr val="bg1"/>
              </a:solidFill>
              <a:latin typeface="Consolas" panose="020B0609020204030204" pitchFamily="49" charset="0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1864AE7-9D35-427F-93EA-5E89893102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738" y="704850"/>
            <a:ext cx="2407488" cy="43496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6D02216-C97C-49EA-8123-A59C1C159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698461"/>
            <a:ext cx="2517844" cy="43498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6E25D81-EAF0-4574-966E-20106CD691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4105" y="678825"/>
            <a:ext cx="2800198" cy="43694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02" y="797719"/>
            <a:ext cx="7637463" cy="840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ListView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和所要展示的内容之间需要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Adapter(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适配器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来实现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222901"/>
              </p:ext>
            </p:extLst>
          </p:nvPr>
        </p:nvGraphicFramePr>
        <p:xfrm>
          <a:off x="433802" y="2055019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5" imgW="8556120" imgH="3346920" progId="Visio.Drawing.11">
                  <p:embed/>
                </p:oleObj>
              </mc:Choice>
              <mc:Fallback>
                <p:oleObj r:id="rId5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02" y="2055019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888" y="4345781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数据源、</a:t>
            </a:r>
            <a:r>
              <a:rPr lang="en-US" altLang="zh-CN" sz="1200" dirty="0"/>
              <a:t>Adapter</a:t>
            </a:r>
            <a:r>
              <a:rPr lang="zh-CN" altLang="en-US" sz="1200" dirty="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ListViewTest</a:t>
            </a:r>
            <a:endParaRPr lang="zh-CN" altLang="en-US" sz="1000" dirty="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2FB6B64-B021-4239-9CE8-2CD28468F2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1928" y="244475"/>
            <a:ext cx="2828073" cy="47475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E5D3096-4BFB-4A55-A4C3-685A1FC7D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065" y="2888699"/>
            <a:ext cx="2770149" cy="2084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2D7D01-9ADC-4031-B917-EBE73362A91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695" y="617140"/>
            <a:ext cx="5112355" cy="400398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CFBF334-BD50-4FB8-B6A1-388BD201BF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080" y="398463"/>
            <a:ext cx="2194581" cy="44845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B4F4CE2-975C-4B03-AF5F-7EBD712265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785" y="604838"/>
            <a:ext cx="3001091" cy="336380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2F61EB2-D73A-4506-9652-17DDBC9A5C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5785" y="4011850"/>
            <a:ext cx="4112556" cy="86612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1BE3E00-8A8B-4C72-BDA8-11AE91752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140" y="730369"/>
            <a:ext cx="2027548" cy="40838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D00159E-3E79-44A2-A08F-C35C4B9EF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739663"/>
            <a:ext cx="6182637" cy="409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480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ext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和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ditTex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6B650F-DDD9-4465-B918-2C0C4BF9C8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C6FC22-4CC1-48CF-B769-66E2127E17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655FB3-8A76-4A46-B73A-97F314E02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56DD6E-FF62-4487-AA3D-43960C999A16}"/>
              </a:ext>
            </a:extLst>
          </p:cNvPr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>
            <a:extLst>
              <a:ext uri="{FF2B5EF4-FFF2-40B4-BE49-F238E27FC236}">
                <a16:creationId xmlns:a16="http://schemas.microsoft.com/office/drawing/2014/main" id="{1C1E77B7-0E58-4226-8D55-AFF8E8D4E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419670"/>
            <a:ext cx="7373938" cy="2865208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2000" b="1" dirty="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D97590-64CC-4CBF-BAAC-3F35C846D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F9107D-AB61-4502-9E03-F84587D49FC4}"/>
              </a:ext>
            </a:extLst>
          </p:cNvPr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</a:p>
          <a:p>
            <a:r>
              <a:rPr lang="en-US" altLang="zh-CN" sz="1400" dirty="0"/>
              <a:t>	return;</a:t>
            </a:r>
          </a:p>
          <a:p>
            <a:r>
              <a:rPr lang="en-US" altLang="zh-CN" sz="1400" dirty="0"/>
              <a:t>      }</a:t>
            </a:r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DF3BCE-10B3-4867-A8B9-A9072792216B}"/>
              </a:ext>
            </a:extLst>
          </p:cNvPr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9762C0C-82FC-46B4-B0EC-52705C107833}"/>
              </a:ext>
            </a:extLst>
          </p:cNvPr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</TotalTime>
  <Words>3892</Words>
  <Application>Microsoft Office PowerPoint</Application>
  <PresentationFormat>全屏显示(16:9)</PresentationFormat>
  <Paragraphs>487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3" baseType="lpstr">
      <vt:lpstr>PingFang SC</vt:lpstr>
      <vt:lpstr>黑体</vt:lpstr>
      <vt:lpstr>宋体</vt:lpstr>
      <vt:lpstr>微软雅黑</vt:lpstr>
      <vt:lpstr>Arial</vt:lpstr>
      <vt:lpstr>Calibri</vt:lpstr>
      <vt:lpstr>Consolas</vt:lpstr>
      <vt:lpstr>Times New Roman</vt:lpstr>
      <vt:lpstr>Wingdings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315</cp:revision>
  <dcterms:created xsi:type="dcterms:W3CDTF">2014-09-01T11:16:00Z</dcterms:created>
  <dcterms:modified xsi:type="dcterms:W3CDTF">2021-10-03T14:2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